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C0390D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C0390D">
        <w:rPr>
          <w:rFonts w:ascii="Courier New" w:hAnsi="Courier New" w:cs="Courier New"/>
          <w:sz w:val="28"/>
          <w:szCs w:val="28"/>
          <w:lang w:val="en-US"/>
        </w:rPr>
        <w:t xml:space="preserve"> 0</w:t>
      </w:r>
      <w:r w:rsidR="00FB3C50">
        <w:rPr>
          <w:rFonts w:ascii="Courier New" w:hAnsi="Courier New" w:cs="Courier New"/>
          <w:sz w:val="28"/>
          <w:szCs w:val="28"/>
          <w:lang w:val="en-US"/>
        </w:rPr>
        <w:t>9</w:t>
      </w:r>
    </w:p>
    <w:p w:rsidR="00520627" w:rsidRPr="00C0390D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Pr="00C0390D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C0390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</w:t>
      </w:r>
      <w:r w:rsidR="00AC6056" w:rsidRPr="00C0390D">
        <w:rPr>
          <w:rFonts w:ascii="Courier New" w:hAnsi="Courier New" w:cs="Courier New"/>
          <w:sz w:val="28"/>
          <w:szCs w:val="28"/>
          <w:lang w:val="en-US"/>
        </w:rPr>
        <w:t>-3</w:t>
      </w:r>
    </w:p>
    <w:p w:rsidR="00FD0ACF" w:rsidRPr="00C0390D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FD0ACF" w:rsidRPr="00FB3C50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0390D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="00FB3C5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FB3C50" w:rsidRPr="00C0390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B3C50">
        <w:rPr>
          <w:rFonts w:ascii="Courier New" w:hAnsi="Courier New" w:cs="Courier New"/>
          <w:b/>
          <w:sz w:val="28"/>
          <w:szCs w:val="28"/>
          <w:lang w:val="en-US"/>
        </w:rPr>
        <w:t>File System</w:t>
      </w:r>
    </w:p>
    <w:p w:rsidR="00FD0ACF" w:rsidRPr="00C0390D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B3C50" w:rsidRPr="00FB3C50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fs </w:t>
      </w:r>
      <w:r>
        <w:rPr>
          <w:rFonts w:ascii="Courier New" w:hAnsi="Courier New" w:cs="Courier New"/>
          <w:sz w:val="28"/>
          <w:szCs w:val="28"/>
        </w:rPr>
        <w:t>пакет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входящий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FB3C50" w:rsidRPr="00B91FD2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: </w:t>
      </w:r>
      <w:r w:rsidR="0004564D">
        <w:rPr>
          <w:rFonts w:ascii="Courier New" w:hAnsi="Courier New" w:cs="Courier New"/>
          <w:b/>
          <w:sz w:val="28"/>
          <w:szCs w:val="28"/>
        </w:rPr>
        <w:t xml:space="preserve"> </w:t>
      </w:r>
      <w:r w:rsidR="00B91FD2">
        <w:rPr>
          <w:rFonts w:ascii="Courier New" w:hAnsi="Courier New" w:cs="Courier New"/>
          <w:sz w:val="28"/>
          <w:szCs w:val="28"/>
        </w:rPr>
        <w:t xml:space="preserve">создание файла и запись в файл </w:t>
      </w:r>
    </w:p>
    <w:p w:rsidR="00B91FD2" w:rsidRDefault="006170EC" w:rsidP="00B91FD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3125" cy="5448300"/>
            <wp:effectExtent l="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5448300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4B77" w:rsidRPr="00B91FD2" w:rsidRDefault="00314B77" w:rsidP="00B91FD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C75A9" w:rsidRPr="00EC75A9" w:rsidRDefault="00EC75A9" w:rsidP="00EC75A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чтение из  файла</w:t>
      </w:r>
    </w:p>
    <w:p w:rsidR="00EC75A9" w:rsidRDefault="008A4C8C" w:rsidP="00EC75A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34000" cy="16192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5A9" w:rsidRPr="00EC75A9" w:rsidRDefault="00EC75A9" w:rsidP="00EC75A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4D5B" w:rsidRPr="00B91FD2" w:rsidRDefault="005A4D5B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4D5B" w:rsidRPr="00EC75A9" w:rsidRDefault="005A4D5B" w:rsidP="005A4D5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390E34">
        <w:rPr>
          <w:rFonts w:ascii="Courier New" w:hAnsi="Courier New" w:cs="Courier New"/>
          <w:sz w:val="28"/>
          <w:szCs w:val="28"/>
        </w:rPr>
        <w:t xml:space="preserve">удаление </w:t>
      </w:r>
      <w:r>
        <w:rPr>
          <w:rFonts w:ascii="Courier New" w:hAnsi="Courier New" w:cs="Courier New"/>
          <w:sz w:val="28"/>
          <w:szCs w:val="28"/>
        </w:rPr>
        <w:t xml:space="preserve"> файла</w:t>
      </w:r>
    </w:p>
    <w:p w:rsidR="005A4D5B" w:rsidRDefault="000B69A5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238625"/>
            <wp:effectExtent l="19050" t="19050" r="28575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238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4D5B" w:rsidRPr="005A4D5B" w:rsidRDefault="005A4D5B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08D8" w:rsidRPr="00EC75A9" w:rsidRDefault="00C408D8" w:rsidP="00C408D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именование файла</w:t>
      </w:r>
    </w:p>
    <w:p w:rsid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72150" cy="148590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1485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08D8" w:rsidRP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05DD6" w:rsidRPr="00EC75A9" w:rsidRDefault="00D05DD6" w:rsidP="00D05DD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пирование файла</w:t>
      </w:r>
    </w:p>
    <w:p w:rsidR="006E1167" w:rsidRDefault="00D05DD6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62700" cy="1400175"/>
            <wp:effectExtent l="19050" t="19050" r="19050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140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E1167" w:rsidRDefault="006E1167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1167" w:rsidRPr="006E1167" w:rsidRDefault="006E1167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56F1" w:rsidRPr="00EC75A9" w:rsidRDefault="00EB56F1" w:rsidP="00EB56F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личие файла</w:t>
      </w:r>
    </w:p>
    <w:p w:rsid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1466850"/>
            <wp:effectExtent l="19050" t="19050" r="19050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56F1" w:rsidRP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Default="00A10673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бота с директориями (создать, удалить, переименовать, прочитать содержимое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E7E86" w:rsidRPr="001E7E86" w:rsidRDefault="001E7E86" w:rsidP="001E7E8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1E7E86" w:rsidRPr="001E7E86" w:rsidRDefault="001E7E86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лежение за файлом</w:t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96000" cy="2657475"/>
            <wp:effectExtent l="19050" t="19050" r="19050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2657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7E86" w:rsidRPr="00D677F3" w:rsidRDefault="001E7E86" w:rsidP="00D677F3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</w:rPr>
      </w:pPr>
      <w:r w:rsidRPr="00D677F3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D677F3">
        <w:rPr>
          <w:rFonts w:ascii="Courier New" w:hAnsi="Courier New" w:cs="Courier New"/>
          <w:b/>
          <w:sz w:val="28"/>
          <w:szCs w:val="28"/>
        </w:rPr>
        <w:t xml:space="preserve"> </w:t>
      </w:r>
      <w:r w:rsidRPr="00D677F3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D677F3">
        <w:rPr>
          <w:rFonts w:ascii="Courier New" w:hAnsi="Courier New" w:cs="Courier New"/>
          <w:b/>
          <w:sz w:val="28"/>
          <w:szCs w:val="28"/>
        </w:rPr>
        <w:t xml:space="preserve">: </w:t>
      </w:r>
      <w:r w:rsidRPr="00D677F3">
        <w:rPr>
          <w:rFonts w:ascii="Courier New" w:hAnsi="Courier New" w:cs="Courier New"/>
          <w:sz w:val="28"/>
          <w:szCs w:val="28"/>
        </w:rPr>
        <w:t xml:space="preserve">слежение за </w:t>
      </w:r>
      <w:r w:rsidR="00D677F3" w:rsidRPr="00D677F3">
        <w:rPr>
          <w:rFonts w:ascii="Courier New" w:hAnsi="Courier New" w:cs="Courier New"/>
          <w:sz w:val="28"/>
          <w:szCs w:val="28"/>
        </w:rPr>
        <w:t xml:space="preserve">директорием </w:t>
      </w:r>
      <w:r w:rsidR="00D677F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29275" cy="2876550"/>
            <wp:effectExtent l="19050" t="19050" r="28575" b="190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2876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7E86" w:rsidRPr="00D677F3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336540" w:rsidRDefault="0037049D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uffer</w:t>
      </w:r>
      <w:r w:rsidR="00336540" w:rsidRPr="00336540">
        <w:rPr>
          <w:rFonts w:ascii="Courier New" w:hAnsi="Courier New" w:cs="Courier New"/>
          <w:b/>
          <w:sz w:val="28"/>
          <w:szCs w:val="28"/>
        </w:rPr>
        <w:t xml:space="preserve">: </w:t>
      </w:r>
      <w:r w:rsidR="00336540">
        <w:rPr>
          <w:rFonts w:ascii="Courier New" w:hAnsi="Courier New" w:cs="Courier New"/>
          <w:sz w:val="28"/>
          <w:szCs w:val="28"/>
        </w:rPr>
        <w:t xml:space="preserve">объект, предназначенный для работы с потоком октетов; применяется </w:t>
      </w:r>
      <w:r w:rsidR="00645ADE">
        <w:rPr>
          <w:rFonts w:ascii="Courier New" w:hAnsi="Courier New" w:cs="Courier New"/>
          <w:sz w:val="28"/>
          <w:szCs w:val="28"/>
        </w:rPr>
        <w:t>в функциях</w:t>
      </w:r>
      <w:r w:rsidR="00336540">
        <w:rPr>
          <w:rFonts w:ascii="Courier New" w:hAnsi="Courier New" w:cs="Courier New"/>
          <w:sz w:val="28"/>
          <w:szCs w:val="28"/>
        </w:rPr>
        <w:t xml:space="preserve"> </w:t>
      </w:r>
      <w:r w:rsidR="00336540">
        <w:rPr>
          <w:rFonts w:ascii="Courier New" w:hAnsi="Courier New" w:cs="Courier New"/>
          <w:sz w:val="28"/>
          <w:szCs w:val="28"/>
          <w:lang w:val="en-US"/>
        </w:rPr>
        <w:t>readFile</w:t>
      </w:r>
      <w:r w:rsidR="00336540" w:rsidRPr="00336540">
        <w:rPr>
          <w:rFonts w:ascii="Courier New" w:hAnsi="Courier New" w:cs="Courier New"/>
          <w:sz w:val="28"/>
          <w:szCs w:val="28"/>
        </w:rPr>
        <w:t xml:space="preserve">, </w:t>
      </w:r>
      <w:r w:rsidR="00336540">
        <w:rPr>
          <w:rFonts w:ascii="Courier New" w:hAnsi="Courier New" w:cs="Courier New"/>
          <w:sz w:val="28"/>
          <w:szCs w:val="28"/>
          <w:lang w:val="en-US"/>
        </w:rPr>
        <w:t>writefile</w:t>
      </w:r>
      <w:r w:rsidR="00F56917">
        <w:rPr>
          <w:rFonts w:ascii="Courier New" w:hAnsi="Courier New" w:cs="Courier New"/>
          <w:sz w:val="28"/>
          <w:szCs w:val="28"/>
        </w:rPr>
        <w:t>, 1</w:t>
      </w:r>
      <w:r w:rsidR="00F56917">
        <w:rPr>
          <w:rFonts w:ascii="Courier New" w:hAnsi="Courier New" w:cs="Courier New"/>
          <w:sz w:val="28"/>
          <w:szCs w:val="28"/>
          <w:lang w:val="en-US"/>
        </w:rPr>
        <w:t>GB</w:t>
      </w:r>
    </w:p>
    <w:p w:rsidR="00336540" w:rsidRPr="00336540" w:rsidRDefault="00336540" w:rsidP="0033654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708660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708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36540" w:rsidRP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049D" w:rsidRPr="0037049D" w:rsidRDefault="0037049D" w:rsidP="0037049D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7049D" w:rsidRDefault="0037049D" w:rsidP="0037049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049D" w:rsidRDefault="0037049D" w:rsidP="0037049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049D" w:rsidRPr="00645ADE" w:rsidRDefault="0037049D" w:rsidP="0037049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80817" w:rsidRPr="00F80817" w:rsidRDefault="00F80817" w:rsidP="00F8081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80817">
        <w:rPr>
          <w:rFonts w:ascii="Courier New" w:hAnsi="Courier New" w:cs="Courier New"/>
          <w:b/>
          <w:sz w:val="28"/>
          <w:szCs w:val="28"/>
          <w:lang w:val="en-US"/>
        </w:rPr>
        <w:t>File System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80817">
        <w:rPr>
          <w:rFonts w:ascii="Courier New" w:hAnsi="Courier New" w:cs="Courier New"/>
          <w:sz w:val="28"/>
          <w:szCs w:val="28"/>
          <w:lang w:val="en-US"/>
        </w:rPr>
        <w:t xml:space="preserve">Buffer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Buffer.write </w:t>
      </w:r>
    </w:p>
    <w:p w:rsidR="00F80817" w:rsidRP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75272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752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19700" cy="838200"/>
            <wp:effectExtent l="19050" t="19050" r="19050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83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1EE3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04800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502AD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62300" cy="561975"/>
            <wp:effectExtent l="19050" t="19050" r="19050" b="2857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561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502AD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80817" w:rsidRP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FE1F41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>
        <w:rPr>
          <w:rFonts w:ascii="Courier New" w:hAnsi="Courier New" w:cs="Courier New"/>
          <w:sz w:val="28"/>
          <w:szCs w:val="28"/>
        </w:rPr>
        <w:t>абстракция над данными.</w:t>
      </w:r>
    </w:p>
    <w:p w:rsidR="00FE1F41" w:rsidRPr="00FE1F41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:</w:t>
      </w:r>
      <w:r w:rsidRPr="00FE1F4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ritable, Readable, Duplex, Transform. </w:t>
      </w:r>
    </w:p>
    <w:p w:rsidR="00646F51" w:rsidRPr="003A2FE7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:</w:t>
      </w:r>
      <w:r w:rsidR="0008582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8582F"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 w:rsidR="0008582F">
        <w:rPr>
          <w:rFonts w:ascii="Courier New" w:hAnsi="Courier New" w:cs="Courier New"/>
          <w:sz w:val="28"/>
          <w:szCs w:val="28"/>
          <w:lang w:val="en-US"/>
        </w:rPr>
        <w:t>: HTTP request, HTTP response, TCP Sockets,</w:t>
      </w:r>
      <w:r w:rsidR="00646F51">
        <w:rPr>
          <w:rFonts w:ascii="Courier New" w:hAnsi="Courier New" w:cs="Courier New"/>
          <w:sz w:val="28"/>
          <w:szCs w:val="28"/>
          <w:lang w:val="en-US"/>
        </w:rPr>
        <w:t xml:space="preserve"> fs write, process.stdout, pricess.stderr. </w:t>
      </w:r>
    </w:p>
    <w:p w:rsidR="003A2FE7" w:rsidRPr="00373710" w:rsidRDefault="003A2FE7" w:rsidP="003A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A53401" w:rsidRDefault="00373710" w:rsidP="00DB63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53401"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A53401">
        <w:rPr>
          <w:rFonts w:ascii="Courier New" w:hAnsi="Courier New" w:cs="Courier New"/>
          <w:sz w:val="28"/>
          <w:szCs w:val="28"/>
          <w:lang w:val="en-US"/>
        </w:rPr>
        <w:t>Readable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>, push(</w:t>
      </w:r>
      <w:r w:rsidR="003A2FE7" w:rsidRPr="00A53401">
        <w:rPr>
          <w:rFonts w:ascii="Courier New" w:hAnsi="Courier New" w:cs="Courier New"/>
          <w:sz w:val="28"/>
          <w:szCs w:val="28"/>
        </w:rPr>
        <w:t>помещает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A2FE7" w:rsidRPr="00A53401">
        <w:rPr>
          <w:rFonts w:ascii="Courier New" w:hAnsi="Courier New" w:cs="Courier New"/>
          <w:sz w:val="28"/>
          <w:szCs w:val="28"/>
        </w:rPr>
        <w:t>в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A2FE7" w:rsidRPr="00A53401">
        <w:rPr>
          <w:rFonts w:ascii="Courier New" w:hAnsi="Courier New" w:cs="Courier New"/>
          <w:sz w:val="28"/>
          <w:szCs w:val="28"/>
        </w:rPr>
        <w:t>буфер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>),</w:t>
      </w:r>
      <w:r w:rsidR="008B3FD1" w:rsidRPr="00A53401">
        <w:rPr>
          <w:rFonts w:ascii="Courier New" w:hAnsi="Courier New" w:cs="Courier New"/>
          <w:sz w:val="28"/>
          <w:szCs w:val="28"/>
          <w:lang w:val="en-US"/>
        </w:rPr>
        <w:t>read, _read</w:t>
      </w:r>
      <w:r w:rsidR="00A53401">
        <w:rPr>
          <w:rFonts w:ascii="Courier New" w:hAnsi="Courier New" w:cs="Courier New"/>
          <w:sz w:val="28"/>
          <w:szCs w:val="28"/>
          <w:lang w:val="en-US"/>
        </w:rPr>
        <w:t>, fs</w:t>
      </w:r>
      <w:r w:rsidR="008B3FD1" w:rsidRPr="00A53401">
        <w:rPr>
          <w:rFonts w:ascii="Courier New" w:hAnsi="Courier New" w:cs="Courier New"/>
          <w:sz w:val="28"/>
          <w:szCs w:val="28"/>
          <w:lang w:val="en-US"/>
        </w:rPr>
        <w:t>,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B3FD1">
        <w:object w:dxaOrig="14100" w:dyaOrig="3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114pt" o:ole="">
            <v:imagedata r:id="rId21" o:title=""/>
          </v:shape>
          <o:OLEObject Type="Embed" ProgID="Visio.Drawing.15" ShapeID="_x0000_i1025" DrawAspect="Content" ObjectID="_1630536548" r:id="rId22"/>
        </w:object>
      </w:r>
    </w:p>
    <w:p w:rsidR="008B3FD1" w:rsidRDefault="008B3FD1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8F7D71" w:rsidRDefault="008F7D71" w:rsidP="008F7D71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38925" cy="3314700"/>
            <wp:effectExtent l="19050" t="19050" r="28575" b="190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314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85D" w:rsidRPr="008F7D71" w:rsidRDefault="0005485D" w:rsidP="008B3FD1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05485D" w:rsidRPr="00D4359F" w:rsidRDefault="00D4359F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609975" cy="628650"/>
            <wp:effectExtent l="19050" t="19050" r="28575" b="190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628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D71" w:rsidRDefault="008F7D71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7D71" w:rsidRPr="00D4359F" w:rsidRDefault="00D4359F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638925" cy="3248025"/>
            <wp:effectExtent l="19050" t="19050" r="28575" b="2857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248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D71" w:rsidRPr="00D4359F" w:rsidRDefault="00D4359F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257425" cy="1409700"/>
            <wp:effectExtent l="19050" t="19050" r="28575" b="190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425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1170" w:rsidRDefault="004D1170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359F" w:rsidRDefault="00D4359F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359F" w:rsidRPr="004D1170" w:rsidRDefault="004D1170" w:rsidP="004D117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4980">
          <v:shape id="_x0000_i1026" type="#_x0000_t75" style="width:522.75pt;height:168pt" o:ole="">
            <v:imagedata r:id="rId27" o:title=""/>
          </v:shape>
          <o:OLEObject Type="Embed" ProgID="Visio.Drawing.15" ShapeID="_x0000_i1026" DrawAspect="Content" ObjectID="_1630536549" r:id="rId28"/>
        </w:object>
      </w:r>
    </w:p>
    <w:p w:rsidR="008F7D71" w:rsidRPr="004D1170" w:rsidRDefault="004D1170" w:rsidP="004D117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638925" cy="4667250"/>
            <wp:effectExtent l="19050" t="19050" r="2857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85D" w:rsidRPr="008B3FD1" w:rsidRDefault="004D1170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24175" cy="22955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3FD1" w:rsidRDefault="008B3FD1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0BC" w:rsidRDefault="00A570BC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0BC" w:rsidRDefault="00A570BC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570BC" w:rsidRDefault="00A570BC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C3800" w:rsidRDefault="009C3800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8B3FD1" w:rsidRDefault="008B3FD1" w:rsidP="008B3FD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3710" w:rsidRDefault="006D07AA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62550" cy="2524125"/>
            <wp:effectExtent l="19050" t="19050" r="19050" b="2857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D07AA" w:rsidRDefault="006D07AA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419350" cy="695325"/>
            <wp:effectExtent l="19050" t="19050" r="19050" b="285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D07AA" w:rsidRDefault="006D07AA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Default="008B3F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Default="008B3F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Default="008B3F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D07AA" w:rsidRDefault="00E91E5C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14925" cy="3038475"/>
            <wp:effectExtent l="0" t="0" r="9525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1E5C" w:rsidRDefault="00A9784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657225"/>
            <wp:effectExtent l="19050" t="19050" r="19050" b="285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657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1E5C" w:rsidRDefault="00426223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828925"/>
            <wp:effectExtent l="19050" t="19050" r="28575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28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1E5C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71700" cy="11430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143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9908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66950" cy="2305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345" w:rsidRDefault="00D64D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003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00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D64D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447925" cy="12477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290FA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8289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28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003BC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90750" cy="141922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419225"/>
                    </a:xfrm>
                    <a:prstGeom prst="rect">
                      <a:avLst/>
                    </a:prstGeom>
                    <a:solidFill>
                      <a:sysClr val="windowText" lastClr="000000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Pr="00290FAD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8A0" w:rsidRDefault="00C258A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8A0" w:rsidRDefault="00C258A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6F51" w:rsidRPr="00B905BA" w:rsidRDefault="00646F5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905BA" w:rsidRDefault="00B905BA" w:rsidP="00B905B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3090">
          <v:shape id="_x0000_i1027" type="#_x0000_t75" style="width:522.75pt;height:114.75pt" o:ole="">
            <v:imagedata r:id="rId43" o:title=""/>
          </v:shape>
          <o:OLEObject Type="Embed" ProgID="Visio.Drawing.15" ShapeID="_x0000_i1027" DrawAspect="Content" ObjectID="_1630536550" r:id="rId44"/>
        </w:object>
      </w:r>
    </w:p>
    <w:p w:rsidR="00B905BA" w:rsidRPr="00B905BA" w:rsidRDefault="00B905BA" w:rsidP="00B905B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Default="00ED5021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19675" cy="16192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5021" w:rsidRDefault="004115F2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76475" cy="160972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1609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05BA" w:rsidRDefault="00B905BA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905BA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38725" cy="377190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05BA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419350" cy="1828800"/>
            <wp:effectExtent l="19050" t="19050" r="19050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080" w:rsidRDefault="009E7080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E7080" w:rsidRPr="00D05170" w:rsidRDefault="009E7080" w:rsidP="009E708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  <w:lang w:val="en-US"/>
        </w:rPr>
        <w:t>Readable</w:t>
      </w:r>
      <w:r>
        <w:rPr>
          <w:rFonts w:ascii="Courier New" w:hAnsi="Courier New" w:cs="Courier New"/>
          <w:sz w:val="28"/>
          <w:szCs w:val="28"/>
          <w:lang w:val="en-US"/>
        </w:rPr>
        <w:t>, fs</w:t>
      </w:r>
    </w:p>
    <w:p w:rsidR="009E7080" w:rsidRDefault="009E7080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905BA" w:rsidRDefault="00160A26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83845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838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0A26" w:rsidRDefault="00160A26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43125" cy="13811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29350" cy="15716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1571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F3C25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Default="007B450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05170" w:rsidRPr="00D05170" w:rsidRDefault="00D05170" w:rsidP="0056193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fs</w:t>
      </w:r>
    </w:p>
    <w:p w:rsidR="00D05170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24525" cy="14097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5170" w:rsidRDefault="00D05170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610C5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15075" cy="27622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276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10C5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05170" w:rsidRPr="00D05170" w:rsidRDefault="00D05170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6193E" w:rsidRPr="00B905BA" w:rsidRDefault="0056193E" w:rsidP="0056193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Readable, pipe</w:t>
      </w:r>
    </w:p>
    <w:p w:rsidR="0056193E" w:rsidRDefault="00661BF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082489D" wp14:editId="712869ED">
            <wp:extent cx="5124450" cy="1800225"/>
            <wp:effectExtent l="19050" t="19050" r="19050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800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1BF7" w:rsidRDefault="00661BF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56C641B" wp14:editId="1A492412">
            <wp:extent cx="2219325" cy="130492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1BF7" w:rsidRDefault="00661BF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6193E" w:rsidRDefault="0056193E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68734F8" wp14:editId="0C07B86F">
            <wp:extent cx="6029325" cy="16859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50E2" w:rsidRDefault="00BA685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429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41F6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19800" cy="866775"/>
            <wp:effectExtent l="19050" t="19050" r="1905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866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6858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41F6" w:rsidRDefault="00D241F6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Pr="0049269E" w:rsidRDefault="0049269E" w:rsidP="0049269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Readable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Request, Response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ipe</w:t>
      </w:r>
    </w:p>
    <w:p w:rsidR="0049269E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190750"/>
            <wp:effectExtent l="19050" t="19050" r="19050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90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Default="00AA5E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228850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47925"/>
            <wp:effectExtent l="19050" t="19050" r="28575" b="2857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9269E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19450" cy="1943100"/>
            <wp:effectExtent l="19050" t="19050" r="19050" b="1905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1943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52650" cy="1171575"/>
            <wp:effectExtent l="19050" t="19050" r="19050" b="285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3086100"/>
            <wp:effectExtent l="19050" t="19050" r="19050" b="190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086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19350"/>
            <wp:effectExtent l="19050" t="19050" r="28575" b="190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B34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9400" cy="192405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D4533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762375" cy="4505325"/>
            <wp:effectExtent l="19050" t="19050" r="28575" b="2857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450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A5C5A" w:rsidRDefault="000A5C5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Pr="00126B34" w:rsidRDefault="00126B34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="000A5C5A">
        <w:rPr>
          <w:rFonts w:ascii="Courier New" w:hAnsi="Courier New" w:cs="Courier New"/>
          <w:sz w:val="28"/>
          <w:szCs w:val="28"/>
          <w:lang w:val="en-US"/>
        </w:rPr>
        <w:t>D</w:t>
      </w:r>
      <w:bookmarkStart w:id="0" w:name="_GoBack"/>
      <w:bookmarkEnd w:id="0"/>
      <w:r>
        <w:rPr>
          <w:rFonts w:ascii="Courier New" w:hAnsi="Courier New" w:cs="Courier New"/>
          <w:sz w:val="28"/>
          <w:szCs w:val="28"/>
          <w:lang w:val="en-US"/>
        </w:rPr>
        <w:t>uplex</w:t>
      </w:r>
    </w:p>
    <w:p w:rsidR="00126B34" w:rsidRDefault="000A5C5A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19350"/>
            <wp:effectExtent l="19050" t="19050" r="28575" b="1905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B34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0A5C5A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14600" cy="1352550"/>
            <wp:effectExtent l="19050" t="19050" r="19050" b="190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352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B34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Pr="009E7080" w:rsidRDefault="00126B3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Default="007B4505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Default="007B4505" w:rsidP="00661BF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661BF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661BF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661BF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661BF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661BF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661BF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661BF7" w:rsidP="00661BF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Pr="00661BF7" w:rsidRDefault="00661BF7" w:rsidP="00661BF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Default="007B4505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n</w:t>
      </w:r>
    </w:p>
    <w:p w:rsidR="007B4505" w:rsidRDefault="007B4505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</w:t>
      </w:r>
    </w:p>
    <w:p w:rsidR="007B4505" w:rsidRDefault="007B4505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</w:t>
      </w:r>
    </w:p>
    <w:p w:rsidR="007B4505" w:rsidRDefault="007B4505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</w:t>
      </w:r>
    </w:p>
    <w:p w:rsidR="007B4505" w:rsidRDefault="007B4505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</w:t>
      </w:r>
    </w:p>
    <w:p w:rsidR="007B4505" w:rsidRDefault="007B4505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n</w:t>
      </w:r>
    </w:p>
    <w:p w:rsidR="007B4505" w:rsidRPr="00646F51" w:rsidRDefault="007B4505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6F51" w:rsidRDefault="00646F51" w:rsidP="00646F5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6F51" w:rsidRDefault="00646F51" w:rsidP="00646F5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6F51" w:rsidRDefault="00646F51" w:rsidP="00646F5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6F51" w:rsidRDefault="00646F51" w:rsidP="00646F5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8582F" w:rsidRPr="00646F51" w:rsidRDefault="0008582F" w:rsidP="00646F5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46F5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E1F41" w:rsidRPr="00646F51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08582F" w:rsidRDefault="0008582F" w:rsidP="0008582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8582F" w:rsidRDefault="0008582F" w:rsidP="0008582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8582F" w:rsidRDefault="0008582F" w:rsidP="0008582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8582F" w:rsidRPr="0008582F" w:rsidRDefault="0008582F" w:rsidP="0008582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E1F41" w:rsidRPr="00FE1F41" w:rsidRDefault="00FE1F41" w:rsidP="0008582F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D502AD" w:rsidRPr="00FE1F41" w:rsidRDefault="00D502AD" w:rsidP="00D502A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502AD" w:rsidRPr="00FE1F41" w:rsidRDefault="00D502AD" w:rsidP="00D502A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502AD" w:rsidRPr="00FE1F41" w:rsidRDefault="00D502AD" w:rsidP="00D502A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502AD" w:rsidRPr="00FE1F41" w:rsidRDefault="00D502AD" w:rsidP="00D502A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502AD" w:rsidRPr="00FE1F41" w:rsidRDefault="00D502AD" w:rsidP="00D502A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502AD" w:rsidRPr="00FE1F41" w:rsidRDefault="00D502AD" w:rsidP="00D502A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502AD" w:rsidRPr="00FE1F41" w:rsidRDefault="00D502AD" w:rsidP="00D502A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76A45" w:rsidRPr="00676A45" w:rsidRDefault="00676A45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76A45" w:rsidRPr="00676A45" w:rsidRDefault="000A5C5A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71" w:history="1">
        <w:r w:rsidR="00676A45" w:rsidRPr="00676A45">
          <w:rPr>
            <w:rStyle w:val="a9"/>
            <w:lang w:val="en-US"/>
          </w:rPr>
          <w:t>https://metanit.com/web/nodejs/2.10.php</w:t>
        </w:r>
      </w:hyperlink>
    </w:p>
    <w:p w:rsidR="00676A45" w:rsidRPr="00676A45" w:rsidRDefault="000A5C5A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72" w:history="1">
        <w:r w:rsidR="00676A45" w:rsidRPr="00676A45">
          <w:rPr>
            <w:rStyle w:val="a9"/>
            <w:lang w:val="en-US"/>
          </w:rPr>
          <w:t>https://webdraftt.com/tutorial/nodejs/streams</w:t>
        </w:r>
      </w:hyperlink>
    </w:p>
    <w:p w:rsidR="002C7420" w:rsidRPr="00676A45" w:rsidRDefault="000A5C5A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  <w:lang w:val="en-US"/>
        </w:rPr>
      </w:pPr>
      <w:hyperlink r:id="rId73" w:history="1">
        <w:r w:rsidR="002C7420" w:rsidRPr="002C7420">
          <w:rPr>
            <w:rStyle w:val="a9"/>
            <w:lang w:val="en-US"/>
          </w:rPr>
          <w:t>https</w:t>
        </w:r>
        <w:r w:rsidR="002C7420" w:rsidRPr="00676A45">
          <w:rPr>
            <w:rStyle w:val="a9"/>
            <w:lang w:val="en-US"/>
          </w:rPr>
          <w:t>://</w:t>
        </w:r>
        <w:r w:rsidR="002C7420" w:rsidRPr="002C7420">
          <w:rPr>
            <w:rStyle w:val="a9"/>
            <w:lang w:val="en-US"/>
          </w:rPr>
          <w:t>medium</w:t>
        </w:r>
        <w:r w:rsidR="002C7420" w:rsidRPr="00676A45">
          <w:rPr>
            <w:rStyle w:val="a9"/>
            <w:lang w:val="en-US"/>
          </w:rPr>
          <w:t>.</w:t>
        </w:r>
        <w:r w:rsidR="002C7420" w:rsidRPr="002C7420">
          <w:rPr>
            <w:rStyle w:val="a9"/>
            <w:lang w:val="en-US"/>
          </w:rPr>
          <w:t>com</w:t>
        </w:r>
        <w:r w:rsidR="002C7420" w:rsidRPr="00676A45">
          <w:rPr>
            <w:rStyle w:val="a9"/>
            <w:lang w:val="en-US"/>
          </w:rPr>
          <w:t>/</w:t>
        </w:r>
        <w:r w:rsidR="002C7420" w:rsidRPr="002C7420">
          <w:rPr>
            <w:rStyle w:val="a9"/>
            <w:lang w:val="en-US"/>
          </w:rPr>
          <w:t>devschacht</w:t>
        </w:r>
        <w:r w:rsidR="002C7420" w:rsidRPr="00676A45">
          <w:rPr>
            <w:rStyle w:val="a9"/>
            <w:lang w:val="en-US"/>
          </w:rPr>
          <w:t>/</w:t>
        </w:r>
        <w:r w:rsidR="002C7420" w:rsidRPr="002C7420">
          <w:rPr>
            <w:rStyle w:val="a9"/>
            <w:lang w:val="en-US"/>
          </w:rPr>
          <w:t>stefan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baumgartner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the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definitive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guide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to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object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streams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in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nodejs</w:t>
        </w:r>
        <w:r w:rsidR="002C7420" w:rsidRPr="00676A45">
          <w:rPr>
            <w:rStyle w:val="a9"/>
            <w:lang w:val="en-US"/>
          </w:rPr>
          <w:t>-</w:t>
        </w:r>
        <w:r w:rsidR="002C7420" w:rsidRPr="002C7420">
          <w:rPr>
            <w:rStyle w:val="a9"/>
            <w:lang w:val="en-US"/>
          </w:rPr>
          <w:t>ab</w:t>
        </w:r>
        <w:r w:rsidR="002C7420" w:rsidRPr="00676A45">
          <w:rPr>
            <w:rStyle w:val="a9"/>
            <w:lang w:val="en-US"/>
          </w:rPr>
          <w:t>983</w:t>
        </w:r>
        <w:r w:rsidR="002C7420" w:rsidRPr="002C7420">
          <w:rPr>
            <w:rStyle w:val="a9"/>
            <w:lang w:val="en-US"/>
          </w:rPr>
          <w:t>b</w:t>
        </w:r>
        <w:r w:rsidR="002C7420" w:rsidRPr="00676A45">
          <w:rPr>
            <w:rStyle w:val="a9"/>
            <w:lang w:val="en-US"/>
          </w:rPr>
          <w:t>819</w:t>
        </w:r>
        <w:r w:rsidR="002C7420" w:rsidRPr="002C7420">
          <w:rPr>
            <w:rStyle w:val="a9"/>
            <w:lang w:val="en-US"/>
          </w:rPr>
          <w:t>eae</w:t>
        </w:r>
      </w:hyperlink>
    </w:p>
    <w:p w:rsidR="00FB3C50" w:rsidRPr="0075675A" w:rsidRDefault="000A5C5A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74" w:anchor="why" w:history="1">
        <w:r w:rsidR="0075675A" w:rsidRPr="0075675A">
          <w:rPr>
            <w:rStyle w:val="a9"/>
            <w:lang w:val="en-US"/>
          </w:rPr>
          <w:t>https://makeomatic.ru/blog/2016/08/22/Streams_handbook/#why</w:t>
        </w:r>
      </w:hyperlink>
    </w:p>
    <w:p w:rsidR="0075675A" w:rsidRPr="00FE1F41" w:rsidRDefault="0075675A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B3C50" w:rsidRPr="00FE1F41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B3C50" w:rsidRPr="00FE1F41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B3C50" w:rsidRPr="00FE1F41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A4C8C" w:rsidRPr="00FE1F41" w:rsidRDefault="008A4C8C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A4C8C" w:rsidRPr="00FE1F41" w:rsidRDefault="008A4C8C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A4C8C" w:rsidRPr="00FE1F41" w:rsidRDefault="008A4C8C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A4C8C" w:rsidRPr="00FE1F41" w:rsidRDefault="008A4C8C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A4C8C" w:rsidRPr="00FE1F41" w:rsidRDefault="008A4C8C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A4C8C" w:rsidRPr="00FE1F41" w:rsidRDefault="008A4C8C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8A4C8C" w:rsidRPr="00FE1F41" w:rsidSect="00FD0ACF">
      <w:footerReference w:type="default" r:id="rId75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A5C5A">
          <w:rPr>
            <w:noProof/>
          </w:rPr>
          <w:t>20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23D21"/>
    <w:rsid w:val="0003511B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777B"/>
    <w:rsid w:val="000748D0"/>
    <w:rsid w:val="0008582F"/>
    <w:rsid w:val="00087A02"/>
    <w:rsid w:val="0009523E"/>
    <w:rsid w:val="000A5B6B"/>
    <w:rsid w:val="000A5C5A"/>
    <w:rsid w:val="000A639F"/>
    <w:rsid w:val="000B6079"/>
    <w:rsid w:val="000B69A5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26B34"/>
    <w:rsid w:val="0015728A"/>
    <w:rsid w:val="00160A26"/>
    <w:rsid w:val="00160A63"/>
    <w:rsid w:val="00167CAA"/>
    <w:rsid w:val="00175442"/>
    <w:rsid w:val="00183E1A"/>
    <w:rsid w:val="00187B81"/>
    <w:rsid w:val="0019251A"/>
    <w:rsid w:val="00192585"/>
    <w:rsid w:val="001963E6"/>
    <w:rsid w:val="001B6092"/>
    <w:rsid w:val="001C1139"/>
    <w:rsid w:val="001D0D24"/>
    <w:rsid w:val="001D5E13"/>
    <w:rsid w:val="001D7087"/>
    <w:rsid w:val="001E6002"/>
    <w:rsid w:val="001E7E86"/>
    <w:rsid w:val="001F1AF6"/>
    <w:rsid w:val="002015E5"/>
    <w:rsid w:val="002065E9"/>
    <w:rsid w:val="00207C43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507D"/>
    <w:rsid w:val="0026668A"/>
    <w:rsid w:val="002709B0"/>
    <w:rsid w:val="00277DC3"/>
    <w:rsid w:val="00277E9F"/>
    <w:rsid w:val="00283CA2"/>
    <w:rsid w:val="002850C2"/>
    <w:rsid w:val="00287EDF"/>
    <w:rsid w:val="00290FAD"/>
    <w:rsid w:val="002A187E"/>
    <w:rsid w:val="002B1388"/>
    <w:rsid w:val="002B2ED6"/>
    <w:rsid w:val="002C50E2"/>
    <w:rsid w:val="002C5EAE"/>
    <w:rsid w:val="002C6C45"/>
    <w:rsid w:val="002C7420"/>
    <w:rsid w:val="002D1151"/>
    <w:rsid w:val="002D1161"/>
    <w:rsid w:val="002D45C4"/>
    <w:rsid w:val="002D5418"/>
    <w:rsid w:val="002E3061"/>
    <w:rsid w:val="002F43AC"/>
    <w:rsid w:val="003003BC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33944"/>
    <w:rsid w:val="00336540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049D"/>
    <w:rsid w:val="00372FC8"/>
    <w:rsid w:val="00373710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2417"/>
    <w:rsid w:val="003C5F37"/>
    <w:rsid w:val="003C624E"/>
    <w:rsid w:val="003D108D"/>
    <w:rsid w:val="003F3C25"/>
    <w:rsid w:val="003F520D"/>
    <w:rsid w:val="00400AB5"/>
    <w:rsid w:val="00401654"/>
    <w:rsid w:val="00401C9B"/>
    <w:rsid w:val="00407EF2"/>
    <w:rsid w:val="004115F2"/>
    <w:rsid w:val="004132ED"/>
    <w:rsid w:val="00426223"/>
    <w:rsid w:val="004511FF"/>
    <w:rsid w:val="004543D8"/>
    <w:rsid w:val="0046100E"/>
    <w:rsid w:val="00461C2B"/>
    <w:rsid w:val="00465F91"/>
    <w:rsid w:val="00471CF2"/>
    <w:rsid w:val="0047527A"/>
    <w:rsid w:val="00480A8E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170"/>
    <w:rsid w:val="004D124B"/>
    <w:rsid w:val="004F6B73"/>
    <w:rsid w:val="00505A85"/>
    <w:rsid w:val="00510C38"/>
    <w:rsid w:val="00512ABE"/>
    <w:rsid w:val="00514014"/>
    <w:rsid w:val="00520627"/>
    <w:rsid w:val="00533C2E"/>
    <w:rsid w:val="0053408E"/>
    <w:rsid w:val="005375DD"/>
    <w:rsid w:val="00537832"/>
    <w:rsid w:val="00542DA1"/>
    <w:rsid w:val="00554358"/>
    <w:rsid w:val="0056193E"/>
    <w:rsid w:val="00566A00"/>
    <w:rsid w:val="00571B5C"/>
    <w:rsid w:val="00582131"/>
    <w:rsid w:val="00585834"/>
    <w:rsid w:val="00586EE7"/>
    <w:rsid w:val="005A4D5B"/>
    <w:rsid w:val="005A500D"/>
    <w:rsid w:val="005A5110"/>
    <w:rsid w:val="005A56D3"/>
    <w:rsid w:val="005C6616"/>
    <w:rsid w:val="005D4533"/>
    <w:rsid w:val="005D4BB2"/>
    <w:rsid w:val="005D7544"/>
    <w:rsid w:val="005E3C06"/>
    <w:rsid w:val="005F15C2"/>
    <w:rsid w:val="005F5162"/>
    <w:rsid w:val="006059FE"/>
    <w:rsid w:val="00616272"/>
    <w:rsid w:val="00616FFA"/>
    <w:rsid w:val="006170EC"/>
    <w:rsid w:val="00617F0F"/>
    <w:rsid w:val="00623073"/>
    <w:rsid w:val="00641F7C"/>
    <w:rsid w:val="006424E5"/>
    <w:rsid w:val="00645692"/>
    <w:rsid w:val="00645ADE"/>
    <w:rsid w:val="00646F51"/>
    <w:rsid w:val="00651227"/>
    <w:rsid w:val="00653E3C"/>
    <w:rsid w:val="00657063"/>
    <w:rsid w:val="00661BF7"/>
    <w:rsid w:val="00661C28"/>
    <w:rsid w:val="006738EE"/>
    <w:rsid w:val="00676A45"/>
    <w:rsid w:val="00682A48"/>
    <w:rsid w:val="00690779"/>
    <w:rsid w:val="00692D0D"/>
    <w:rsid w:val="006A42B8"/>
    <w:rsid w:val="006A5120"/>
    <w:rsid w:val="006B2738"/>
    <w:rsid w:val="006B598E"/>
    <w:rsid w:val="006C1397"/>
    <w:rsid w:val="006D07AA"/>
    <w:rsid w:val="006D315F"/>
    <w:rsid w:val="006D4077"/>
    <w:rsid w:val="006E1167"/>
    <w:rsid w:val="006E771A"/>
    <w:rsid w:val="006E7808"/>
    <w:rsid w:val="006F0186"/>
    <w:rsid w:val="006F24B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675A"/>
    <w:rsid w:val="00757BC0"/>
    <w:rsid w:val="007610C5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4505"/>
    <w:rsid w:val="007B6BFF"/>
    <w:rsid w:val="007C37E7"/>
    <w:rsid w:val="007C5398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4C8C"/>
    <w:rsid w:val="008A746F"/>
    <w:rsid w:val="008B148C"/>
    <w:rsid w:val="008B253B"/>
    <w:rsid w:val="008B3FD1"/>
    <w:rsid w:val="008B4B24"/>
    <w:rsid w:val="008D5DFE"/>
    <w:rsid w:val="008E1D53"/>
    <w:rsid w:val="008E3364"/>
    <w:rsid w:val="008F4D26"/>
    <w:rsid w:val="008F7D71"/>
    <w:rsid w:val="00915DED"/>
    <w:rsid w:val="009265E3"/>
    <w:rsid w:val="00934A2E"/>
    <w:rsid w:val="009402AF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6D22"/>
    <w:rsid w:val="00A235A2"/>
    <w:rsid w:val="00A46F18"/>
    <w:rsid w:val="00A53401"/>
    <w:rsid w:val="00A54FA2"/>
    <w:rsid w:val="00A570BC"/>
    <w:rsid w:val="00A660D8"/>
    <w:rsid w:val="00A75667"/>
    <w:rsid w:val="00A834BD"/>
    <w:rsid w:val="00A92BFB"/>
    <w:rsid w:val="00A94915"/>
    <w:rsid w:val="00A97841"/>
    <w:rsid w:val="00AA1949"/>
    <w:rsid w:val="00AA5E33"/>
    <w:rsid w:val="00AC6056"/>
    <w:rsid w:val="00AD0971"/>
    <w:rsid w:val="00AD2A6D"/>
    <w:rsid w:val="00AD4EA6"/>
    <w:rsid w:val="00AE6403"/>
    <w:rsid w:val="00AF44FC"/>
    <w:rsid w:val="00B0599C"/>
    <w:rsid w:val="00B06657"/>
    <w:rsid w:val="00B17784"/>
    <w:rsid w:val="00B241AB"/>
    <w:rsid w:val="00B258CC"/>
    <w:rsid w:val="00B30293"/>
    <w:rsid w:val="00B3032B"/>
    <w:rsid w:val="00B33457"/>
    <w:rsid w:val="00B3630E"/>
    <w:rsid w:val="00B47933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390D"/>
    <w:rsid w:val="00C04C96"/>
    <w:rsid w:val="00C100F9"/>
    <w:rsid w:val="00C11B46"/>
    <w:rsid w:val="00C13BC3"/>
    <w:rsid w:val="00C22040"/>
    <w:rsid w:val="00C23FD6"/>
    <w:rsid w:val="00C258A0"/>
    <w:rsid w:val="00C267C1"/>
    <w:rsid w:val="00C31046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6964"/>
    <w:rsid w:val="00D05170"/>
    <w:rsid w:val="00D05DD6"/>
    <w:rsid w:val="00D17B50"/>
    <w:rsid w:val="00D20985"/>
    <w:rsid w:val="00D2202D"/>
    <w:rsid w:val="00D2357F"/>
    <w:rsid w:val="00D241F6"/>
    <w:rsid w:val="00D32642"/>
    <w:rsid w:val="00D35AF5"/>
    <w:rsid w:val="00D40420"/>
    <w:rsid w:val="00D4359F"/>
    <w:rsid w:val="00D502AD"/>
    <w:rsid w:val="00D61DB7"/>
    <w:rsid w:val="00D64DD1"/>
    <w:rsid w:val="00D67717"/>
    <w:rsid w:val="00D677F3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660C"/>
    <w:rsid w:val="00E0373D"/>
    <w:rsid w:val="00E0547A"/>
    <w:rsid w:val="00E1478F"/>
    <w:rsid w:val="00E16BD6"/>
    <w:rsid w:val="00E202A3"/>
    <w:rsid w:val="00E27137"/>
    <w:rsid w:val="00E438FE"/>
    <w:rsid w:val="00E52E16"/>
    <w:rsid w:val="00E7565E"/>
    <w:rsid w:val="00E84709"/>
    <w:rsid w:val="00E91490"/>
    <w:rsid w:val="00E91E5C"/>
    <w:rsid w:val="00E96E88"/>
    <w:rsid w:val="00EA7A2C"/>
    <w:rsid w:val="00EB3C23"/>
    <w:rsid w:val="00EB56F1"/>
    <w:rsid w:val="00EB5D80"/>
    <w:rsid w:val="00EC75A9"/>
    <w:rsid w:val="00ED368B"/>
    <w:rsid w:val="00ED5021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56917"/>
    <w:rsid w:val="00F649C8"/>
    <w:rsid w:val="00F671B0"/>
    <w:rsid w:val="00F679E1"/>
    <w:rsid w:val="00F721E3"/>
    <w:rsid w:val="00F73F69"/>
    <w:rsid w:val="00F80817"/>
    <w:rsid w:val="00F84AAF"/>
    <w:rsid w:val="00F8783B"/>
    <w:rsid w:val="00FA478A"/>
    <w:rsid w:val="00FA6915"/>
    <w:rsid w:val="00FB3C50"/>
    <w:rsid w:val="00FB63EC"/>
    <w:rsid w:val="00FD0ACF"/>
    <w:rsid w:val="00FD109C"/>
    <w:rsid w:val="00FD5534"/>
    <w:rsid w:val="00FE1F41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21" Type="http://schemas.openxmlformats.org/officeDocument/2006/relationships/image" Target="media/image14.emf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hyperlink" Target="https://metanit.com/web/nodejs/2.10.php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0.png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hyperlink" Target="https://makeomatic.ru/blog/2016/08/22/Streams_handbook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package" Target="embeddings/_________Microsoft_Visio2.vsdx"/><Relationship Id="rId36" Type="http://schemas.openxmlformats.org/officeDocument/2006/relationships/image" Target="media/image27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image" Target="media/image5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4" Type="http://schemas.openxmlformats.org/officeDocument/2006/relationships/package" Target="embeddings/_________Microsoft_Visio3.vsdx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hyperlink" Target="https://medium.com/devschacht/stefan-baumgartner-the-definitive-guide-to-object-streams-in-nodejs-ab983b819eae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emf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72" Type="http://schemas.openxmlformats.org/officeDocument/2006/relationships/hyperlink" Target="https://webdraftt.com/tutorial/nodejs/streams" TargetMode="Externa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A99C73-C925-46EA-A2CA-AA9BEB0D24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75</TotalTime>
  <Pages>20</Pages>
  <Words>289</Words>
  <Characters>1649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34</cp:revision>
  <dcterms:created xsi:type="dcterms:W3CDTF">2019-09-13T18:31:00Z</dcterms:created>
  <dcterms:modified xsi:type="dcterms:W3CDTF">2019-09-20T23:02:00Z</dcterms:modified>
</cp:coreProperties>
</file>